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256342" w:rsidP="00256342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r>
              <w:rPr>
                <w:rFonts w:eastAsia="標楷體" w:hint="eastAsia"/>
                <w:sz w:val="32"/>
                <w:szCs w:val="32"/>
              </w:rPr>
              <w:t>雙周會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256342">
              <w:rPr>
                <w:rFonts w:eastAsia="標楷體" w:hint="eastAsia"/>
                <w:sz w:val="24"/>
                <w:szCs w:val="24"/>
              </w:rPr>
              <w:t>24</w:t>
            </w:r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256342" w:rsidP="00256342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2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陳浩吉</w:t>
            </w:r>
            <w:r w:rsidR="00C47EBA">
              <w:rPr>
                <w:rFonts w:eastAsia="標楷體" w:hint="eastAsia"/>
                <w:sz w:val="24"/>
                <w:szCs w:val="24"/>
              </w:rPr>
              <w:t xml:space="preserve"> </w:t>
            </w:r>
            <w:r w:rsidR="00C47EBA">
              <w:rPr>
                <w:rFonts w:eastAsia="標楷體" w:hint="eastAsia"/>
                <w:sz w:val="24"/>
                <w:szCs w:val="24"/>
              </w:rPr>
              <w:t>經理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Pr="004233F1" w:rsidRDefault="00C47EBA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6013A2" w:rsidRPr="004233F1" w:rsidRDefault="001E3898" w:rsidP="00B33FCD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鍾匡華、</w:t>
            </w:r>
            <w:r w:rsidR="00B33FCD">
              <w:rPr>
                <w:rFonts w:eastAsia="標楷體" w:hint="eastAsia"/>
                <w:sz w:val="24"/>
                <w:szCs w:val="24"/>
              </w:rPr>
              <w:t>陳志鴻</w:t>
            </w:r>
            <w:r w:rsidR="00F82D49">
              <w:rPr>
                <w:rFonts w:eastAsia="標楷體" w:hint="eastAsia"/>
                <w:sz w:val="24"/>
                <w:szCs w:val="24"/>
              </w:rPr>
              <w:t>、蘇賢庭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0D7B28" w:rsidRPr="00256342" w:rsidRDefault="000D7B28" w:rsidP="00256342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本次會議說明應收帳款</w:t>
            </w:r>
            <w:r w:rsidR="00256342">
              <w:rPr>
                <w:rFonts w:ascii="Arial" w:eastAsia="標楷體" w:hAnsi="Arial" w:hint="eastAsia"/>
              </w:rPr>
              <w:t>將改為透過</w:t>
            </w:r>
            <w:r w:rsidR="00256342">
              <w:rPr>
                <w:rFonts w:ascii="Arial" w:eastAsia="標楷體" w:hAnsi="Arial" w:hint="eastAsia"/>
              </w:rPr>
              <w:t>TPE</w:t>
            </w:r>
            <w:r w:rsidR="008D646B">
              <w:rPr>
                <w:rFonts w:ascii="Arial" w:eastAsia="標楷體" w:hAnsi="Arial" w:hint="eastAsia"/>
              </w:rPr>
              <w:t>匯出資料</w:t>
            </w:r>
            <w:r w:rsidRPr="00256342">
              <w:rPr>
                <w:rFonts w:ascii="Arial" w:eastAsia="標楷體" w:hAnsi="Arial" w:hint="eastAsia"/>
              </w:rPr>
              <w:t>。</w:t>
            </w:r>
          </w:p>
          <w:p w:rsidR="000D7B28" w:rsidRDefault="000D7B28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會議摘要說明如下：</w:t>
            </w:r>
          </w:p>
          <w:p w:rsidR="000D7B28" w:rsidRPr="00F06EB1" w:rsidRDefault="00F06EB1" w:rsidP="00F06EB1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應收帳款改為透過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將資料轉給</w:t>
            </w:r>
            <w:r w:rsidR="000D7B28">
              <w:rPr>
                <w:rFonts w:ascii="Arial" w:eastAsia="標楷體" w:hAnsi="Arial" w:hint="eastAsia"/>
              </w:rPr>
              <w:t>新央媒系統</w:t>
            </w:r>
            <w:r>
              <w:rPr>
                <w:rFonts w:ascii="Arial" w:eastAsia="標楷體" w:hAnsi="Arial" w:hint="eastAsia"/>
              </w:rPr>
              <w:t>，無需</w:t>
            </w:r>
            <w:r w:rsidR="000D7B28">
              <w:rPr>
                <w:rFonts w:ascii="Arial" w:eastAsia="標楷體" w:hAnsi="Arial" w:hint="eastAsia"/>
              </w:rPr>
              <w:t>做邏輯處理</w:t>
            </w:r>
            <w:r w:rsidR="00AB1CE1">
              <w:rPr>
                <w:rFonts w:ascii="Arial" w:eastAsia="標楷體" w:hAnsi="Arial" w:hint="eastAsia"/>
              </w:rPr>
              <w:t>直接匯入</w:t>
            </w:r>
            <w:r w:rsidR="000D7B28">
              <w:rPr>
                <w:rFonts w:ascii="Arial" w:eastAsia="標楷體" w:hAnsi="Arial" w:hint="eastAsia"/>
              </w:rPr>
              <w:t>資料庫</w:t>
            </w:r>
            <w:r w:rsidR="000D7B28" w:rsidRPr="00F06EB1">
              <w:rPr>
                <w:rFonts w:ascii="Arial" w:eastAsia="標楷體" w:hAnsi="Arial" w:hint="eastAsia"/>
              </w:rPr>
              <w:t>。</w:t>
            </w:r>
          </w:p>
          <w:p w:rsidR="003D16C7" w:rsidRDefault="003D16C7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新央媒系統資料流程圖如下：</w:t>
            </w:r>
          </w:p>
          <w:bookmarkStart w:id="0" w:name="_GoBack"/>
          <w:p w:rsidR="003D16C7" w:rsidRDefault="00BD4955" w:rsidP="004D2C36">
            <w:pPr>
              <w:pStyle w:val="Web"/>
              <w:rPr>
                <w:rFonts w:ascii="Arial" w:eastAsia="標楷體" w:hAnsi="Arial"/>
                <w:lang w:eastAsia="zh-HK"/>
              </w:rPr>
            </w:pPr>
            <w:r>
              <w:object w:dxaOrig="15646" w:dyaOrig="47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5.4pt;height:138.6pt" o:ole="">
                  <v:imagedata r:id="rId9" o:title=""/>
                </v:shape>
                <o:OLEObject Type="Embed" ProgID="Visio.Drawing.11" ShapeID="_x0000_i1025" DrawAspect="Content" ObjectID="_1704787648" r:id="rId10"/>
              </w:object>
            </w:r>
            <w:bookmarkEnd w:id="0"/>
          </w:p>
          <w:p w:rsidR="003D16C7" w:rsidRDefault="003D16C7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討論事項</w:t>
            </w:r>
          </w:p>
          <w:p w:rsidR="003D16C7" w:rsidRDefault="00A1440B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金融交易整合平台是否也由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轉出資料</w:t>
            </w:r>
            <w:r w:rsidR="003D16C7">
              <w:rPr>
                <w:rFonts w:ascii="Arial" w:eastAsia="標楷體" w:hAnsi="Arial" w:hint="eastAsia"/>
              </w:rPr>
              <w:t>。</w:t>
            </w:r>
          </w:p>
          <w:p w:rsidR="00A1440B" w:rsidRDefault="00914363" w:rsidP="00A1440B">
            <w:pPr>
              <w:pStyle w:val="Web"/>
              <w:numPr>
                <w:ilvl w:val="0"/>
                <w:numId w:val="1"/>
              </w:numPr>
              <w:spacing w:before="0" w:beforeAutospacing="0" w:after="0" w:afterAutospacing="0"/>
              <w:ind w:left="482"/>
              <w:rPr>
                <w:rFonts w:ascii="Arial" w:eastAsia="標楷體" w:hAnsi="Arial" w:hint="eastAsia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追蹤事項</w:t>
            </w:r>
          </w:p>
          <w:p w:rsidR="001B1F05" w:rsidRPr="00A1440B" w:rsidRDefault="00A1440B" w:rsidP="00A1440B">
            <w:pPr>
              <w:pStyle w:val="Web"/>
              <w:spacing w:before="0" w:beforeAutospacing="0" w:after="0" w:afterAutospacing="0"/>
              <w:ind w:left="480"/>
              <w:rPr>
                <w:rFonts w:ascii="Arial" w:eastAsia="標楷體" w:hAnsi="Arial"/>
                <w:lang w:eastAsia="zh-HK"/>
              </w:rPr>
            </w:pPr>
            <w:r w:rsidRPr="00A1440B">
              <w:rPr>
                <w:rFonts w:ascii="Arial" w:eastAsia="標楷體" w:hAnsi="Arial" w:hint="eastAsia"/>
              </w:rPr>
              <w:t>無</w:t>
            </w:r>
          </w:p>
          <w:p w:rsidR="00B7103C" w:rsidRDefault="00B7103C" w:rsidP="00A1440B">
            <w:pPr>
              <w:pStyle w:val="Web"/>
              <w:numPr>
                <w:ilvl w:val="0"/>
                <w:numId w:val="1"/>
              </w:numPr>
              <w:spacing w:before="0" w:beforeAutospacing="0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下次討論事項</w:t>
            </w:r>
          </w:p>
          <w:p w:rsidR="00B7103C" w:rsidRPr="00B7103C" w:rsidRDefault="00B7103C" w:rsidP="00AA3E7E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總帳系統透過新央</w:t>
            </w:r>
            <w:r w:rsidR="00AA3E7E">
              <w:rPr>
                <w:rFonts w:ascii="Arial" w:eastAsia="標楷體" w:hAnsi="Arial" w:hint="eastAsia"/>
              </w:rPr>
              <w:t>媒</w:t>
            </w:r>
            <w:r>
              <w:rPr>
                <w:rFonts w:ascii="Arial" w:eastAsia="標楷體" w:hAnsi="Arial" w:hint="eastAsia"/>
              </w:rPr>
              <w:t>系統做邏輯處理相關事項。</w: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04DA" w:rsidRDefault="006004DA" w:rsidP="005F49E9">
      <w:r>
        <w:separator/>
      </w:r>
    </w:p>
  </w:endnote>
  <w:endnote w:type="continuationSeparator" w:id="0">
    <w:p w:rsidR="006004DA" w:rsidRDefault="006004DA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04DA" w:rsidRDefault="006004DA" w:rsidP="005F49E9">
      <w:r>
        <w:separator/>
      </w:r>
    </w:p>
  </w:footnote>
  <w:footnote w:type="continuationSeparator" w:id="0">
    <w:p w:rsidR="006004DA" w:rsidRDefault="006004DA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D7B28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03E4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E68AA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6342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16C7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43EF"/>
    <w:rsid w:val="004D0915"/>
    <w:rsid w:val="004D15CB"/>
    <w:rsid w:val="004D2C36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353A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04DA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7182"/>
    <w:rsid w:val="00653911"/>
    <w:rsid w:val="0065751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1137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60F3"/>
    <w:rsid w:val="007A7702"/>
    <w:rsid w:val="007B00CA"/>
    <w:rsid w:val="007B2B4D"/>
    <w:rsid w:val="007B3819"/>
    <w:rsid w:val="007B7717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1B6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D646B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4363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40B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A3E7E"/>
    <w:rsid w:val="00AB1A1A"/>
    <w:rsid w:val="00AB1CE1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3FCD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103C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4955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172A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6F8C"/>
    <w:rsid w:val="00ED7706"/>
    <w:rsid w:val="00EE1C19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6EB1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2D49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6D66DD-DDC6-4E8C-9B4C-0A8701F86E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44</Words>
  <Characters>256</Characters>
  <Application>Microsoft Office Word</Application>
  <DocSecurity>0</DocSecurity>
  <Lines>2</Lines>
  <Paragraphs>1</Paragraphs>
  <ScaleCrop>false</ScaleCrop>
  <Company>Sky123.Org</Company>
  <LinksUpToDate>false</LinksUpToDate>
  <CharactersWithSpaces>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ACER</cp:lastModifiedBy>
  <cp:revision>5</cp:revision>
  <cp:lastPrinted>2018-07-17T05:20:00Z</cp:lastPrinted>
  <dcterms:created xsi:type="dcterms:W3CDTF">2022-01-27T01:34:00Z</dcterms:created>
  <dcterms:modified xsi:type="dcterms:W3CDTF">2022-01-27T03:21:00Z</dcterms:modified>
</cp:coreProperties>
</file>